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5096F" w:rsidRDefault="008062AB" w:rsidP="008062AB">
      <w:pPr>
        <w:jc w:val="center"/>
        <w:rPr>
          <w:lang w:val="en-US"/>
        </w:rPr>
      </w:pPr>
      <w:r>
        <w:rPr>
          <w:lang w:val="en-US"/>
        </w:rPr>
        <w:t>1.Disk header format</w:t>
      </w:r>
    </w:p>
    <w:p w:rsidR="00E5096F" w:rsidRDefault="00E5096F">
      <w:pPr>
        <w:rPr>
          <w:lang w:val="en-US"/>
        </w:rPr>
      </w:pPr>
    </w:p>
    <w:p w:rsidR="00B610EA" w:rsidRDefault="00EE43E5" w:rsidP="00C258FF">
      <w:pPr>
        <w:keepNext/>
        <w:rPr>
          <w:lang w:val="en-US"/>
        </w:rPr>
      </w:pPr>
      <w:r>
        <w:object w:dxaOrig="8956" w:dyaOrig="4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.55pt;height:22.45pt" o:ole="">
            <v:imagedata r:id="rId4" o:title=""/>
          </v:shape>
          <o:OLEObject Type="Embed" ProgID="Visio.Drawing.11" ShapeID="_x0000_i1025" DrawAspect="Content" ObjectID="_1264615150" r:id="rId5"/>
        </w:object>
      </w:r>
    </w:p>
    <w:p w:rsidR="00B610EA" w:rsidRDefault="00B610EA" w:rsidP="00C258FF">
      <w:pPr>
        <w:keepNext/>
        <w:rPr>
          <w:lang w:val="en-US"/>
        </w:rPr>
      </w:pPr>
    </w:p>
    <w:p w:rsidR="00FF7CE8" w:rsidRDefault="00FF7CE8" w:rsidP="00FF7CE8">
      <w:pPr>
        <w:keepNext/>
        <w:jc w:val="center"/>
        <w:rPr>
          <w:lang w:val="en-US"/>
        </w:rPr>
      </w:pPr>
      <w:r>
        <w:rPr>
          <w:lang w:val="en-US"/>
        </w:rPr>
        <w:t>2. Using key-files</w:t>
      </w:r>
    </w:p>
    <w:p w:rsidR="00FF7CE8" w:rsidRDefault="00ED00B1" w:rsidP="00FF7CE8">
      <w:pPr>
        <w:keepNext/>
        <w:rPr>
          <w:lang w:val="en-US"/>
        </w:rPr>
      </w:pPr>
      <w:r>
        <w:rPr>
          <w:lang w:val="en-US"/>
        </w:rPr>
        <w:t>hash - SHA256 hash</w:t>
      </w:r>
    </w:p>
    <w:p w:rsidR="00ED00B1" w:rsidRDefault="00ED00B1" w:rsidP="00FF7CE8">
      <w:pPr>
        <w:keepNext/>
        <w:rPr>
          <w:lang w:val="en-US"/>
        </w:rPr>
      </w:pPr>
      <w:r>
        <w:rPr>
          <w:lang w:val="en-US"/>
        </w:rPr>
        <w:t>msg – first 4096 bytes of key-file</w:t>
      </w:r>
    </w:p>
    <w:p w:rsidR="00ED00B1" w:rsidRDefault="00ED00B1" w:rsidP="00FF7CE8">
      <w:pPr>
        <w:keepNext/>
        <w:rPr>
          <w:lang w:val="en-US"/>
        </w:rPr>
      </w:pPr>
    </w:p>
    <w:p w:rsidR="00ED00B1" w:rsidRDefault="00ED00B1" w:rsidP="00FF7CE8">
      <w:pPr>
        <w:keepNext/>
        <w:rPr>
          <w:lang w:val="en-US"/>
        </w:rPr>
      </w:pPr>
      <w:r>
        <w:rPr>
          <w:lang w:val="en-US"/>
        </w:rPr>
        <w:t>hash.Init();</w:t>
      </w:r>
    </w:p>
    <w:p w:rsidR="00ED00B1" w:rsidRDefault="00ED00B1" w:rsidP="00FF7CE8">
      <w:pPr>
        <w:keepNext/>
        <w:rPr>
          <w:lang w:val="en-US"/>
        </w:rPr>
      </w:pPr>
      <w:r>
        <w:rPr>
          <w:lang w:val="en-US"/>
        </w:rPr>
        <w:t>hash.Update(msg);</w:t>
      </w:r>
    </w:p>
    <w:p w:rsidR="00ED00B1" w:rsidRDefault="00ED00B1" w:rsidP="00FF7CE8">
      <w:pPr>
        <w:keepNext/>
        <w:rPr>
          <w:lang w:val="en-US"/>
        </w:rPr>
      </w:pPr>
    </w:p>
    <w:p w:rsidR="00ED00B1" w:rsidRDefault="00ED00B1" w:rsidP="00FF7CE8">
      <w:pPr>
        <w:keepNext/>
        <w:rPr>
          <w:lang w:val="en-US"/>
        </w:rPr>
      </w:pPr>
      <w:r>
        <w:rPr>
          <w:lang w:val="en-US"/>
        </w:rPr>
        <w:t>PK=password||hash</w:t>
      </w:r>
    </w:p>
    <w:p w:rsidR="00ED00B1" w:rsidRDefault="00ED00B1" w:rsidP="00FF7CE8">
      <w:pPr>
        <w:keepNext/>
        <w:rPr>
          <w:lang w:val="en-US"/>
        </w:rPr>
      </w:pPr>
    </w:p>
    <w:p w:rsidR="00ED00B1" w:rsidRDefault="00ED00B1" w:rsidP="00FF7CE8">
      <w:pPr>
        <w:keepNext/>
        <w:rPr>
          <w:lang w:val="en-US"/>
        </w:rPr>
      </w:pPr>
      <w:r>
        <w:rPr>
          <w:lang w:val="en-US"/>
        </w:rPr>
        <w:t>key=PBKDF(salt, PK)</w:t>
      </w:r>
    </w:p>
    <w:p w:rsidR="003575C3" w:rsidRPr="00B610EA" w:rsidRDefault="003575C3" w:rsidP="00FF7CE8">
      <w:pPr>
        <w:keepNext/>
        <w:rPr>
          <w:lang w:val="en-US"/>
        </w:rPr>
      </w:pPr>
    </w:p>
    <w:sectPr w:rsidR="003575C3" w:rsidRPr="00B610EA">
      <w:pgSz w:w="11906" w:h="16838"/>
      <w:pgMar w:top="1134" w:right="850" w:bottom="1134" w:left="1701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stylePaneFormatFilter w:val="3F01"/>
  <w:defaultTabStop w:val="708"/>
  <w:characterSpacingControl w:val="doNotCompress"/>
  <w:compat/>
  <w:rsids>
    <w:rsidRoot w:val="00E5096F"/>
    <w:rsid w:val="000146D9"/>
    <w:rsid w:val="00057895"/>
    <w:rsid w:val="003575C3"/>
    <w:rsid w:val="004177FB"/>
    <w:rsid w:val="00574B4E"/>
    <w:rsid w:val="008062AB"/>
    <w:rsid w:val="00A60BBC"/>
    <w:rsid w:val="00B610EA"/>
    <w:rsid w:val="00C258FF"/>
    <w:rsid w:val="00C42118"/>
    <w:rsid w:val="00DA7073"/>
    <w:rsid w:val="00E5096F"/>
    <w:rsid w:val="00ED00B1"/>
    <w:rsid w:val="00EE43E5"/>
    <w:rsid w:val="00FF7CE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caption"/>
    <w:basedOn w:val="a"/>
    <w:next w:val="a"/>
    <w:qFormat/>
    <w:rsid w:val="00C258FF"/>
    <w:rPr>
      <w:b/>
      <w:bCs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29</Words>
  <Characters>170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 </vt:lpstr>
    </vt:vector>
  </TitlesOfParts>
  <Company>ADD</Company>
  <LinksUpToDate>false</LinksUpToDate>
  <CharactersWithSpaces>19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nobody</dc:creator>
  <cp:keywords/>
  <dc:description/>
  <cp:lastModifiedBy>nobody</cp:lastModifiedBy>
  <cp:revision>3</cp:revision>
  <dcterms:created xsi:type="dcterms:W3CDTF">2008-02-15T19:12:00Z</dcterms:created>
  <dcterms:modified xsi:type="dcterms:W3CDTF">2008-02-15T19:13:00Z</dcterms:modified>
</cp:coreProperties>
</file>